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7CD1C5" w14:textId="6300C9E7" w:rsidR="00B14299" w:rsidRPr="000C35A6" w:rsidRDefault="00B14299" w:rsidP="000C35A6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2E8F60E" w14:textId="18138FB5" w:rsidR="00941640" w:rsidRPr="009150BE" w:rsidRDefault="00941640" w:rsidP="006F5442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sz w:val="28"/>
          <w:szCs w:val="28"/>
          <w:lang w:val="uk-UA"/>
        </w:rPr>
        <w:t>Міністерство освіти і науки України</w:t>
      </w:r>
    </w:p>
    <w:p w14:paraId="5E343FB1" w14:textId="1D0DF70B" w:rsidR="00941640" w:rsidRPr="009150BE" w:rsidRDefault="00941640" w:rsidP="006F5442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Національний технічний університет України </w:t>
      </w:r>
      <w:r w:rsidR="00B14299" w:rsidRPr="009150BE">
        <w:rPr>
          <w:rFonts w:ascii="Times New Roman" w:hAnsi="Times New Roman" w:cs="Times New Roman"/>
          <w:sz w:val="28"/>
          <w:szCs w:val="28"/>
          <w:lang w:val="uk-UA"/>
        </w:rPr>
        <w:t>“</w:t>
      </w:r>
      <w:r w:rsidRPr="009150BE">
        <w:rPr>
          <w:rFonts w:ascii="Times New Roman" w:hAnsi="Times New Roman" w:cs="Times New Roman"/>
          <w:sz w:val="28"/>
          <w:szCs w:val="28"/>
          <w:lang w:val="uk-UA"/>
        </w:rPr>
        <w:t>Київський політехнічний</w:t>
      </w:r>
    </w:p>
    <w:p w14:paraId="157C4384" w14:textId="1DCC48F3" w:rsidR="00941640" w:rsidRPr="009150BE" w:rsidRDefault="00941640" w:rsidP="00B14299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sz w:val="28"/>
          <w:szCs w:val="28"/>
          <w:lang w:val="uk-UA"/>
        </w:rPr>
        <w:t>інститут імені Ігоря Сікорського</w:t>
      </w:r>
      <w:r w:rsidR="00B14299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ˮ</w:t>
      </w:r>
    </w:p>
    <w:p w14:paraId="5B36ED1A" w14:textId="77777777" w:rsidR="00941640" w:rsidRPr="009150BE" w:rsidRDefault="00941640" w:rsidP="006F5442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sz w:val="28"/>
          <w:szCs w:val="28"/>
          <w:lang w:val="uk-UA"/>
        </w:rPr>
        <w:t>Факультет інформатики та обчислювальної техніки</w:t>
      </w:r>
    </w:p>
    <w:p w14:paraId="6532E997" w14:textId="77777777" w:rsidR="00941640" w:rsidRPr="009150BE" w:rsidRDefault="00941640" w:rsidP="006F5442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6D383C51" w14:textId="77777777" w:rsidR="00941640" w:rsidRPr="009150BE" w:rsidRDefault="00941640" w:rsidP="006F5442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sz w:val="28"/>
          <w:szCs w:val="28"/>
          <w:lang w:val="uk-UA"/>
        </w:rPr>
        <w:t>Кафедра інформатики та програмної інженерії</w:t>
      </w:r>
    </w:p>
    <w:p w14:paraId="216ECFF0" w14:textId="77777777" w:rsidR="00941640" w:rsidRPr="009150BE" w:rsidRDefault="00941640" w:rsidP="006F5442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349E9789" w14:textId="77777777" w:rsidR="00941640" w:rsidRPr="009150BE" w:rsidRDefault="00941640" w:rsidP="006F5442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sz w:val="28"/>
          <w:szCs w:val="28"/>
          <w:lang w:val="uk-UA"/>
        </w:rPr>
        <w:t>Звіт</w:t>
      </w:r>
    </w:p>
    <w:p w14:paraId="43282BF9" w14:textId="77777777" w:rsidR="00941640" w:rsidRPr="009150BE" w:rsidRDefault="00941640" w:rsidP="006F5442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772BDB0D" w14:textId="77777777" w:rsidR="00941640" w:rsidRPr="009150BE" w:rsidRDefault="00941640" w:rsidP="006F5442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sz w:val="28"/>
          <w:szCs w:val="28"/>
          <w:lang w:val="uk-UA"/>
        </w:rPr>
        <w:t>з лабораторної роботи № 1 з дисципліни</w:t>
      </w:r>
    </w:p>
    <w:p w14:paraId="687F7BA1" w14:textId="1ABC1747" w:rsidR="00941640" w:rsidRPr="009150BE" w:rsidRDefault="00B14299" w:rsidP="006F5442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sz w:val="28"/>
          <w:szCs w:val="28"/>
          <w:lang w:val="uk-UA"/>
        </w:rPr>
        <w:t>“</w:t>
      </w:r>
      <w:r w:rsidR="00941640" w:rsidRPr="009150BE">
        <w:rPr>
          <w:rFonts w:ascii="Times New Roman" w:hAnsi="Times New Roman" w:cs="Times New Roman"/>
          <w:sz w:val="28"/>
          <w:szCs w:val="28"/>
          <w:lang w:val="uk-UA"/>
        </w:rPr>
        <w:t>Алгоритми та структури даних-1.</w:t>
      </w:r>
    </w:p>
    <w:p w14:paraId="7DB6BDB4" w14:textId="583C566C" w:rsidR="00941640" w:rsidRPr="009150BE" w:rsidRDefault="00941640" w:rsidP="006F5442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sz w:val="28"/>
          <w:szCs w:val="28"/>
          <w:lang w:val="uk-UA"/>
        </w:rPr>
        <w:t>Основи алгоритмізації</w:t>
      </w:r>
      <w:r w:rsidR="00B14299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ˮ</w:t>
      </w:r>
    </w:p>
    <w:p w14:paraId="6698AA02" w14:textId="77777777" w:rsidR="00941640" w:rsidRPr="009150BE" w:rsidRDefault="00941640" w:rsidP="006F5442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09BF063E" w14:textId="39FAE796" w:rsidR="00941640" w:rsidRPr="009150BE" w:rsidRDefault="00B14299" w:rsidP="006F5442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“ </w:t>
      </w:r>
      <w:r w:rsidR="00941640" w:rsidRPr="009150BE">
        <w:rPr>
          <w:rFonts w:ascii="Times New Roman" w:hAnsi="Times New Roman" w:cs="Times New Roman"/>
          <w:sz w:val="28"/>
          <w:szCs w:val="28"/>
          <w:lang w:val="uk-UA"/>
        </w:rPr>
        <w:t>Дослідження лінійних алгоритмів</w:t>
      </w:r>
      <w:r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ˮ</w:t>
      </w:r>
    </w:p>
    <w:p w14:paraId="005F2124" w14:textId="2F16478D" w:rsidR="00941640" w:rsidRPr="009150BE" w:rsidRDefault="00941640" w:rsidP="006F5442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sz w:val="28"/>
          <w:szCs w:val="28"/>
          <w:lang w:val="uk-UA"/>
        </w:rPr>
        <w:t>Варіант:</w:t>
      </w:r>
      <w:r w:rsidRPr="009150BE">
        <w:rPr>
          <w:rFonts w:ascii="Times New Roman" w:hAnsi="Times New Roman" w:cs="Times New Roman"/>
          <w:sz w:val="28"/>
          <w:szCs w:val="28"/>
          <w:u w:val="single"/>
          <w:lang w:val="uk-UA"/>
        </w:rPr>
        <w:t>12</w:t>
      </w:r>
    </w:p>
    <w:p w14:paraId="5C87006C" w14:textId="77777777" w:rsidR="00941640" w:rsidRPr="009150BE" w:rsidRDefault="00941640" w:rsidP="006F5442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42281EBB" w14:textId="78F9C46F" w:rsidR="00941640" w:rsidRPr="009150BE" w:rsidRDefault="00941640" w:rsidP="00B14299">
      <w:pPr>
        <w:spacing w:after="0" w:line="240" w:lineRule="auto"/>
        <w:ind w:left="1560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9150BE">
        <w:rPr>
          <w:rFonts w:ascii="Times New Roman" w:hAnsi="Times New Roman" w:cs="Times New Roman"/>
          <w:sz w:val="28"/>
          <w:szCs w:val="28"/>
          <w:lang w:val="uk-UA"/>
        </w:rPr>
        <w:t>Виконав студент</w:t>
      </w:r>
      <w:r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:   </w:t>
      </w:r>
      <w:r w:rsidRPr="009150BE">
        <w:rPr>
          <w:rFonts w:ascii="Times New Roman" w:hAnsi="Times New Roman" w:cs="Times New Roman"/>
          <w:sz w:val="28"/>
          <w:szCs w:val="28"/>
          <w:u w:val="single"/>
          <w:lang w:val="uk-UA"/>
        </w:rPr>
        <w:t>ІП-12 Єльчанінов Артем Юрійович</w:t>
      </w:r>
    </w:p>
    <w:p w14:paraId="20F1D495" w14:textId="31944D4F" w:rsidR="00B14299" w:rsidRPr="009150BE" w:rsidRDefault="00927E7B" w:rsidP="00927E7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0"/>
          <w:szCs w:val="20"/>
          <w:lang w:val="uk-UA"/>
        </w:rPr>
        <w:t xml:space="preserve">                               </w:t>
      </w:r>
      <w:r w:rsidR="00B14299" w:rsidRPr="009150BE">
        <w:rPr>
          <w:rFonts w:ascii="Times New Roman" w:hAnsi="Times New Roman" w:cs="Times New Roman"/>
          <w:sz w:val="20"/>
          <w:szCs w:val="20"/>
          <w:lang w:val="uk-UA"/>
        </w:rPr>
        <w:t xml:space="preserve">(шифр, </w:t>
      </w:r>
      <w:bookmarkStart w:id="0" w:name="_Hlk82969931"/>
      <w:r w:rsidR="00B14299" w:rsidRPr="009150BE">
        <w:rPr>
          <w:rFonts w:ascii="Times New Roman" w:hAnsi="Times New Roman" w:cs="Times New Roman"/>
          <w:sz w:val="20"/>
          <w:szCs w:val="20"/>
          <w:lang w:val="uk-UA"/>
        </w:rPr>
        <w:t>прізвище, ім'я, по батькові)</w:t>
      </w:r>
    </w:p>
    <w:p w14:paraId="182FB897" w14:textId="5C6C65E5" w:rsidR="00941640" w:rsidRPr="009150BE" w:rsidRDefault="00941640" w:rsidP="006F5442">
      <w:pPr>
        <w:jc w:val="center"/>
        <w:rPr>
          <w:rFonts w:ascii="Times New Roman" w:hAnsi="Times New Roman" w:cs="Times New Roman"/>
          <w:sz w:val="20"/>
          <w:szCs w:val="20"/>
          <w:lang w:val="uk-UA"/>
        </w:rPr>
      </w:pPr>
      <w:bookmarkStart w:id="1" w:name="_Hlk82885017"/>
      <w:bookmarkEnd w:id="0"/>
    </w:p>
    <w:bookmarkEnd w:id="1"/>
    <w:p w14:paraId="79C9255C" w14:textId="39163C05" w:rsidR="00941640" w:rsidRDefault="00941640" w:rsidP="00927E7B">
      <w:pPr>
        <w:spacing w:after="0" w:line="240" w:lineRule="auto"/>
        <w:ind w:firstLine="1559"/>
        <w:rPr>
          <w:rFonts w:ascii="Times New Roman" w:hAnsi="Times New Roman" w:cs="Times New Roman"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sz w:val="28"/>
          <w:szCs w:val="28"/>
          <w:lang w:val="uk-UA"/>
        </w:rPr>
        <w:t>Перевірив</w:t>
      </w:r>
      <w:r w:rsidR="006F5442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: </w:t>
      </w:r>
      <w:r w:rsidR="00DC2A7F" w:rsidRPr="009150BE">
        <w:rPr>
          <w:rFonts w:ascii="Times New Roman" w:hAnsi="Times New Roman" w:cs="Times New Roman"/>
          <w:sz w:val="28"/>
          <w:szCs w:val="28"/>
          <w:lang w:val="uk-UA"/>
        </w:rPr>
        <w:t>______________________________________</w:t>
      </w:r>
    </w:p>
    <w:p w14:paraId="250968A8" w14:textId="00016DE4" w:rsidR="00927E7B" w:rsidRPr="00927E7B" w:rsidRDefault="00927E7B" w:rsidP="00927E7B">
      <w:pPr>
        <w:spacing w:after="0" w:line="240" w:lineRule="auto"/>
        <w:ind w:firstLine="1559"/>
        <w:rPr>
          <w:rFonts w:ascii="Times New Roman" w:hAnsi="Times New Roman" w:cs="Times New Roman"/>
          <w:sz w:val="20"/>
          <w:szCs w:val="20"/>
          <w:lang w:val="uk-UA"/>
        </w:rPr>
      </w:pPr>
      <w:r w:rsidRPr="00927E7B">
        <w:rPr>
          <w:rFonts w:ascii="Times New Roman" w:hAnsi="Times New Roman" w:cs="Times New Roman"/>
          <w:sz w:val="20"/>
          <w:szCs w:val="20"/>
          <w:lang w:val="uk-UA"/>
        </w:rPr>
        <w:t xml:space="preserve">                                 </w:t>
      </w:r>
      <w:r>
        <w:rPr>
          <w:rFonts w:ascii="Times New Roman" w:hAnsi="Times New Roman" w:cs="Times New Roman"/>
          <w:sz w:val="20"/>
          <w:szCs w:val="20"/>
          <w:lang w:val="uk-UA"/>
        </w:rPr>
        <w:t xml:space="preserve">                       (</w:t>
      </w:r>
      <w:r w:rsidRPr="00927E7B">
        <w:rPr>
          <w:rFonts w:ascii="Times New Roman" w:hAnsi="Times New Roman" w:cs="Times New Roman"/>
          <w:sz w:val="20"/>
          <w:szCs w:val="20"/>
          <w:lang w:val="uk-UA"/>
        </w:rPr>
        <w:t>прізвище, ім'я, по батькові)</w:t>
      </w:r>
    </w:p>
    <w:p w14:paraId="34AB3694" w14:textId="77777777" w:rsidR="00941640" w:rsidRPr="009150BE" w:rsidRDefault="00941640" w:rsidP="00941640">
      <w:pPr>
        <w:rPr>
          <w:rFonts w:ascii="Arial" w:hAnsi="Arial" w:cs="Arial"/>
          <w:lang w:val="uk-UA"/>
        </w:rPr>
      </w:pPr>
    </w:p>
    <w:p w14:paraId="2759A4DB" w14:textId="77777777" w:rsidR="00941640" w:rsidRPr="009150BE" w:rsidRDefault="00941640" w:rsidP="00941640">
      <w:pPr>
        <w:rPr>
          <w:rFonts w:ascii="Arial" w:hAnsi="Arial" w:cs="Arial"/>
          <w:lang w:val="uk-UA"/>
        </w:rPr>
      </w:pPr>
    </w:p>
    <w:p w14:paraId="35163E46" w14:textId="77777777" w:rsidR="00941640" w:rsidRPr="009150BE" w:rsidRDefault="00941640" w:rsidP="00941640">
      <w:pPr>
        <w:rPr>
          <w:rFonts w:ascii="Arial" w:hAnsi="Arial" w:cs="Arial"/>
          <w:lang w:val="uk-UA"/>
        </w:rPr>
      </w:pPr>
    </w:p>
    <w:p w14:paraId="315FDFAB" w14:textId="77777777" w:rsidR="00941640" w:rsidRPr="009150BE" w:rsidRDefault="00941640" w:rsidP="00941640">
      <w:pPr>
        <w:rPr>
          <w:rFonts w:ascii="Arial" w:hAnsi="Arial" w:cs="Arial"/>
          <w:lang w:val="uk-UA"/>
        </w:rPr>
      </w:pPr>
    </w:p>
    <w:p w14:paraId="46146D9A" w14:textId="77777777" w:rsidR="00941640" w:rsidRPr="009150BE" w:rsidRDefault="00941640" w:rsidP="00941640">
      <w:pPr>
        <w:rPr>
          <w:rFonts w:ascii="Arial" w:hAnsi="Arial" w:cs="Arial"/>
          <w:lang w:val="uk-UA"/>
        </w:rPr>
      </w:pPr>
    </w:p>
    <w:p w14:paraId="18BD758E" w14:textId="77777777" w:rsidR="00941640" w:rsidRPr="009150BE" w:rsidRDefault="00941640" w:rsidP="00941640">
      <w:pPr>
        <w:rPr>
          <w:rFonts w:ascii="Arial" w:hAnsi="Arial" w:cs="Arial"/>
          <w:lang w:val="uk-UA"/>
        </w:rPr>
      </w:pPr>
    </w:p>
    <w:p w14:paraId="37537C70" w14:textId="22BE0E47" w:rsidR="00941640" w:rsidRPr="009150BE" w:rsidRDefault="00941640" w:rsidP="00941640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7036785B" w14:textId="74B42E98" w:rsidR="006F5442" w:rsidRPr="009150BE" w:rsidRDefault="006F5442" w:rsidP="00941640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3F6C8105" w14:textId="409E63C6" w:rsidR="006F5442" w:rsidRPr="009150BE" w:rsidRDefault="006F5442" w:rsidP="00941640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17667D4C" w14:textId="77777777" w:rsidR="006F5442" w:rsidRPr="009150BE" w:rsidRDefault="006F5442" w:rsidP="00941640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78E12301" w14:textId="65C83BAB" w:rsidR="00B03BA4" w:rsidRPr="009150BE" w:rsidRDefault="00941640" w:rsidP="001F2293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sz w:val="28"/>
          <w:szCs w:val="28"/>
          <w:lang w:val="uk-UA"/>
        </w:rPr>
        <w:t>Київ 202</w:t>
      </w:r>
      <w:r w:rsidR="001F2293" w:rsidRPr="009150BE">
        <w:rPr>
          <w:rFonts w:ascii="Times New Roman" w:hAnsi="Times New Roman" w:cs="Times New Roman"/>
          <w:sz w:val="28"/>
          <w:szCs w:val="28"/>
          <w:lang w:val="uk-UA"/>
        </w:rPr>
        <w:t>1</w:t>
      </w:r>
    </w:p>
    <w:p w14:paraId="2AA21575" w14:textId="2DD5A232" w:rsidR="00B03BA4" w:rsidRPr="009150BE" w:rsidRDefault="00B03BA4" w:rsidP="00B03BA4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lastRenderedPageBreak/>
        <w:t>Лабораторна робота 1</w:t>
      </w:r>
    </w:p>
    <w:p w14:paraId="271DF542" w14:textId="7FC7E25E" w:rsidR="00B03BA4" w:rsidRPr="009150BE" w:rsidRDefault="00B03BA4" w:rsidP="00B03BA4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>Дослідження лінійних алгоритмів</w:t>
      </w:r>
    </w:p>
    <w:p w14:paraId="72A9EB69" w14:textId="385645E1" w:rsidR="00B03BA4" w:rsidRPr="009150BE" w:rsidRDefault="00B03BA4" w:rsidP="006F5442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>Мета</w:t>
      </w:r>
      <w:r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– дослідити лінійні програмні специфікації для подання перетворювальних</w:t>
      </w:r>
      <w:r w:rsidR="006F5442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150BE">
        <w:rPr>
          <w:rFonts w:ascii="Times New Roman" w:hAnsi="Times New Roman" w:cs="Times New Roman"/>
          <w:sz w:val="28"/>
          <w:szCs w:val="28"/>
          <w:lang w:val="uk-UA"/>
        </w:rPr>
        <w:t>операторів та операторів суперпозиції, набути практичних навичок їх використання під час складання лінійних програмних специфікацій.</w:t>
      </w:r>
    </w:p>
    <w:p w14:paraId="41C4A2B6" w14:textId="386DB835" w:rsidR="00B03BA4" w:rsidRPr="009150BE" w:rsidRDefault="00B03BA4" w:rsidP="00730D3A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>Варіант 12</w:t>
      </w:r>
    </w:p>
    <w:p w14:paraId="02F429C7" w14:textId="19448994" w:rsidR="00B03BA4" w:rsidRPr="009150BE" w:rsidRDefault="00B03BA4" w:rsidP="006F5442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>Задача</w:t>
      </w:r>
      <w:r w:rsidR="002C7084"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>:</w:t>
      </w:r>
      <w:r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Змішано </w:t>
      </w:r>
      <w:r w:rsidR="005F135D" w:rsidRPr="009150BE">
        <w:rPr>
          <w:rFonts w:ascii="Times New Roman" w:hAnsi="Times New Roman" w:cs="Times New Roman"/>
          <w:sz w:val="28"/>
          <w:szCs w:val="28"/>
          <w:lang w:val="uk-UA"/>
        </w:rPr>
        <w:t>V</w:t>
      </w:r>
      <w:r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1 літрів води температури </w:t>
      </w:r>
      <w:r w:rsidR="005F135D" w:rsidRPr="009150BE">
        <w:rPr>
          <w:rFonts w:ascii="Times New Roman" w:hAnsi="Times New Roman" w:cs="Times New Roman"/>
          <w:sz w:val="28"/>
          <w:szCs w:val="28"/>
          <w:lang w:val="uk-UA"/>
        </w:rPr>
        <w:t>T</w:t>
      </w:r>
      <w:r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1 з </w:t>
      </w:r>
      <w:r w:rsidR="005F135D" w:rsidRPr="009150BE">
        <w:rPr>
          <w:rFonts w:ascii="Times New Roman" w:hAnsi="Times New Roman" w:cs="Times New Roman"/>
          <w:sz w:val="28"/>
          <w:szCs w:val="28"/>
          <w:lang w:val="uk-UA"/>
        </w:rPr>
        <w:t>V</w:t>
      </w:r>
      <w:r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2 літрами води температури </w:t>
      </w:r>
      <w:r w:rsidR="005F135D" w:rsidRPr="009150BE">
        <w:rPr>
          <w:rFonts w:ascii="Times New Roman" w:hAnsi="Times New Roman" w:cs="Times New Roman"/>
          <w:sz w:val="28"/>
          <w:szCs w:val="28"/>
          <w:lang w:val="uk-UA"/>
        </w:rPr>
        <w:t>T</w:t>
      </w:r>
      <w:r w:rsidRPr="009150BE">
        <w:rPr>
          <w:rFonts w:ascii="Times New Roman" w:hAnsi="Times New Roman" w:cs="Times New Roman"/>
          <w:sz w:val="28"/>
          <w:szCs w:val="28"/>
          <w:lang w:val="uk-UA"/>
        </w:rPr>
        <w:t>2. Знайти об’єм і температуру суміші.</w:t>
      </w:r>
    </w:p>
    <w:p w14:paraId="645D9968" w14:textId="493142E4" w:rsidR="00A77A75" w:rsidRPr="009150BE" w:rsidRDefault="00B03BA4" w:rsidP="00A77A75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становка задачі</w:t>
      </w:r>
    </w:p>
    <w:p w14:paraId="4D2D855F" w14:textId="0E61DD50" w:rsidR="00530EAC" w:rsidRPr="009150BE" w:rsidRDefault="00EC3CA7" w:rsidP="006F5442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sz w:val="28"/>
          <w:szCs w:val="28"/>
          <w:lang w:val="uk-UA"/>
        </w:rPr>
        <w:t>Результатом розв’язку</w:t>
      </w:r>
      <w:r w:rsidR="00416DCE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задачі</w:t>
      </w:r>
      <w:r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є </w:t>
      </w:r>
      <w:r w:rsidR="00416DCE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дві величини – об’єм та температура змішаної суміші. Враховуючи формули для визначення об’єму та температури </w:t>
      </w:r>
      <w:r w:rsidR="002C7084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змішаної </w:t>
      </w:r>
      <w:r w:rsidR="00416DCE" w:rsidRPr="009150BE">
        <w:rPr>
          <w:rFonts w:ascii="Times New Roman" w:hAnsi="Times New Roman" w:cs="Times New Roman"/>
          <w:sz w:val="28"/>
          <w:szCs w:val="28"/>
          <w:lang w:val="uk-UA"/>
        </w:rPr>
        <w:t>суміші</w:t>
      </w:r>
      <w:r w:rsidR="002C7084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, можемо </w:t>
      </w:r>
      <w:r w:rsidR="00425BE2" w:rsidRPr="009150BE">
        <w:rPr>
          <w:rFonts w:ascii="Times New Roman" w:hAnsi="Times New Roman" w:cs="Times New Roman"/>
          <w:sz w:val="28"/>
          <w:szCs w:val="28"/>
          <w:lang w:val="uk-UA"/>
        </w:rPr>
        <w:t>визначити</w:t>
      </w:r>
      <w:r w:rsidR="002C7084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температуру</w:t>
      </w:r>
      <w:r w:rsidR="00425BE2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змішаної суміші</w:t>
      </w:r>
      <w:r w:rsidR="002C7084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лише після обчислення величини об’єму.</w:t>
      </w:r>
    </w:p>
    <w:p w14:paraId="5A472CB2" w14:textId="0FED86BF" w:rsidR="00EC3CA7" w:rsidRPr="009150BE" w:rsidRDefault="00A77A75" w:rsidP="00A77A75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>Математична модель</w:t>
      </w:r>
    </w:p>
    <w:tbl>
      <w:tblPr>
        <w:tblStyle w:val="a3"/>
        <w:tblW w:w="9621" w:type="dxa"/>
        <w:tblInd w:w="-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2728"/>
        <w:gridCol w:w="2297"/>
        <w:gridCol w:w="2297"/>
        <w:gridCol w:w="2299"/>
      </w:tblGrid>
      <w:tr w:rsidR="0049716E" w:rsidRPr="009150BE" w14:paraId="34F26A6E" w14:textId="77777777" w:rsidTr="00BE3FF8">
        <w:trPr>
          <w:trHeight w:val="618"/>
        </w:trPr>
        <w:tc>
          <w:tcPr>
            <w:tcW w:w="2728" w:type="dxa"/>
            <w:shd w:val="clear" w:color="auto" w:fill="7F7F7F" w:themeFill="text1" w:themeFillTint="80"/>
          </w:tcPr>
          <w:p w14:paraId="452784E6" w14:textId="1DA47F5F" w:rsidR="0049716E" w:rsidRPr="009150BE" w:rsidRDefault="0049716E" w:rsidP="00B03B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Змінна </w:t>
            </w:r>
          </w:p>
        </w:tc>
        <w:tc>
          <w:tcPr>
            <w:tcW w:w="2297" w:type="dxa"/>
            <w:shd w:val="clear" w:color="auto" w:fill="7F7F7F" w:themeFill="text1" w:themeFillTint="80"/>
          </w:tcPr>
          <w:p w14:paraId="182237FC" w14:textId="718E1944" w:rsidR="0049716E" w:rsidRPr="009150BE" w:rsidRDefault="0049716E" w:rsidP="00B03B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2297" w:type="dxa"/>
            <w:shd w:val="clear" w:color="auto" w:fill="7F7F7F" w:themeFill="text1" w:themeFillTint="80"/>
          </w:tcPr>
          <w:p w14:paraId="73CA7C82" w14:textId="03E6AE51" w:rsidR="0049716E" w:rsidRPr="009150BE" w:rsidRDefault="0049716E" w:rsidP="00B03B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2299" w:type="dxa"/>
            <w:shd w:val="clear" w:color="auto" w:fill="7F7F7F" w:themeFill="text1" w:themeFillTint="80"/>
          </w:tcPr>
          <w:p w14:paraId="3A178FBF" w14:textId="29E2C121" w:rsidR="0049716E" w:rsidRPr="009150BE" w:rsidRDefault="0049716E" w:rsidP="00B03B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значення</w:t>
            </w:r>
          </w:p>
        </w:tc>
      </w:tr>
      <w:tr w:rsidR="0049716E" w:rsidRPr="009150BE" w14:paraId="691A78F1" w14:textId="77777777" w:rsidTr="00BE3FF8">
        <w:trPr>
          <w:trHeight w:val="618"/>
        </w:trPr>
        <w:tc>
          <w:tcPr>
            <w:tcW w:w="2728" w:type="dxa"/>
          </w:tcPr>
          <w:p w14:paraId="52E9C1D8" w14:textId="2F720370" w:rsidR="0049716E" w:rsidRPr="009150BE" w:rsidRDefault="0049716E" w:rsidP="00B03B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б’єм першої суміші</w:t>
            </w:r>
          </w:p>
        </w:tc>
        <w:tc>
          <w:tcPr>
            <w:tcW w:w="2297" w:type="dxa"/>
          </w:tcPr>
          <w:p w14:paraId="6CBE6B09" w14:textId="1A2FE1C8" w:rsidR="0049716E" w:rsidRPr="009150BE" w:rsidRDefault="0049716E" w:rsidP="0049716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ійсне</w:t>
            </w:r>
          </w:p>
        </w:tc>
        <w:tc>
          <w:tcPr>
            <w:tcW w:w="2297" w:type="dxa"/>
          </w:tcPr>
          <w:p w14:paraId="601D23DD" w14:textId="0AB9C770" w:rsidR="0049716E" w:rsidRPr="009150BE" w:rsidRDefault="0049716E" w:rsidP="006D10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V1</w:t>
            </w:r>
          </w:p>
        </w:tc>
        <w:tc>
          <w:tcPr>
            <w:tcW w:w="2299" w:type="dxa"/>
          </w:tcPr>
          <w:p w14:paraId="58F5CF31" w14:textId="5A48F7AC" w:rsidR="0049716E" w:rsidRPr="009150BE" w:rsidRDefault="006D102F" w:rsidP="00B03B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хідне дане</w:t>
            </w:r>
          </w:p>
        </w:tc>
      </w:tr>
      <w:tr w:rsidR="0049716E" w:rsidRPr="009150BE" w14:paraId="3C6C647B" w14:textId="77777777" w:rsidTr="00BE3FF8">
        <w:trPr>
          <w:trHeight w:val="618"/>
        </w:trPr>
        <w:tc>
          <w:tcPr>
            <w:tcW w:w="2728" w:type="dxa"/>
          </w:tcPr>
          <w:p w14:paraId="379EB634" w14:textId="09A9E1E9" w:rsidR="0049716E" w:rsidRPr="009150BE" w:rsidRDefault="006D102F" w:rsidP="006D10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б‘єм другої суміші</w:t>
            </w:r>
          </w:p>
        </w:tc>
        <w:tc>
          <w:tcPr>
            <w:tcW w:w="2297" w:type="dxa"/>
          </w:tcPr>
          <w:p w14:paraId="5EC0BE02" w14:textId="23B7CEE5" w:rsidR="0049716E" w:rsidRPr="009150BE" w:rsidRDefault="0049716E" w:rsidP="0049716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ійсне</w:t>
            </w:r>
          </w:p>
        </w:tc>
        <w:tc>
          <w:tcPr>
            <w:tcW w:w="2297" w:type="dxa"/>
          </w:tcPr>
          <w:p w14:paraId="234639C1" w14:textId="75EC3DF6" w:rsidR="0049716E" w:rsidRPr="009150BE" w:rsidRDefault="0049716E" w:rsidP="00B03B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V2</w:t>
            </w:r>
          </w:p>
        </w:tc>
        <w:tc>
          <w:tcPr>
            <w:tcW w:w="2299" w:type="dxa"/>
          </w:tcPr>
          <w:p w14:paraId="58227196" w14:textId="64A914AF" w:rsidR="0049716E" w:rsidRPr="009150BE" w:rsidRDefault="006D102F" w:rsidP="00B03B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хідне дане</w:t>
            </w:r>
          </w:p>
        </w:tc>
      </w:tr>
      <w:tr w:rsidR="0049716E" w:rsidRPr="009150BE" w14:paraId="02B976D8" w14:textId="77777777" w:rsidTr="00BE3FF8">
        <w:trPr>
          <w:trHeight w:val="618"/>
        </w:trPr>
        <w:tc>
          <w:tcPr>
            <w:tcW w:w="2728" w:type="dxa"/>
          </w:tcPr>
          <w:p w14:paraId="2557861F" w14:textId="0225B908" w:rsidR="0049716E" w:rsidRPr="009150BE" w:rsidRDefault="006D102F" w:rsidP="00B03B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мпература першої суміші</w:t>
            </w:r>
          </w:p>
        </w:tc>
        <w:tc>
          <w:tcPr>
            <w:tcW w:w="2297" w:type="dxa"/>
          </w:tcPr>
          <w:p w14:paraId="29C11906" w14:textId="2061C349" w:rsidR="0049716E" w:rsidRPr="009150BE" w:rsidRDefault="006D102F" w:rsidP="00B03B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ійсне</w:t>
            </w:r>
          </w:p>
        </w:tc>
        <w:tc>
          <w:tcPr>
            <w:tcW w:w="2297" w:type="dxa"/>
          </w:tcPr>
          <w:p w14:paraId="6FE9B2C6" w14:textId="3B61BCF4" w:rsidR="0049716E" w:rsidRPr="009150BE" w:rsidRDefault="006D102F" w:rsidP="00B03B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T1</w:t>
            </w:r>
          </w:p>
        </w:tc>
        <w:tc>
          <w:tcPr>
            <w:tcW w:w="2299" w:type="dxa"/>
          </w:tcPr>
          <w:p w14:paraId="737C4D96" w14:textId="03BC9FB0" w:rsidR="0049716E" w:rsidRPr="009150BE" w:rsidRDefault="006D102F" w:rsidP="00B03B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хідне дане</w:t>
            </w:r>
          </w:p>
        </w:tc>
      </w:tr>
      <w:tr w:rsidR="0049716E" w:rsidRPr="009150BE" w14:paraId="0ED796BF" w14:textId="77777777" w:rsidTr="00BE3FF8">
        <w:trPr>
          <w:trHeight w:val="618"/>
        </w:trPr>
        <w:tc>
          <w:tcPr>
            <w:tcW w:w="2728" w:type="dxa"/>
          </w:tcPr>
          <w:p w14:paraId="2010FFFB" w14:textId="39A01552" w:rsidR="0049716E" w:rsidRPr="009150BE" w:rsidRDefault="006D102F" w:rsidP="00B03B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мпература другої суміші</w:t>
            </w:r>
          </w:p>
        </w:tc>
        <w:tc>
          <w:tcPr>
            <w:tcW w:w="2297" w:type="dxa"/>
          </w:tcPr>
          <w:p w14:paraId="47390CEA" w14:textId="346259FD" w:rsidR="0049716E" w:rsidRPr="009150BE" w:rsidRDefault="006D102F" w:rsidP="00B03B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ійсне</w:t>
            </w:r>
          </w:p>
        </w:tc>
        <w:tc>
          <w:tcPr>
            <w:tcW w:w="2297" w:type="dxa"/>
          </w:tcPr>
          <w:p w14:paraId="72B1377C" w14:textId="257AEA6B" w:rsidR="0049716E" w:rsidRPr="009150BE" w:rsidRDefault="006D102F" w:rsidP="00B03B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T2</w:t>
            </w:r>
          </w:p>
        </w:tc>
        <w:tc>
          <w:tcPr>
            <w:tcW w:w="2299" w:type="dxa"/>
          </w:tcPr>
          <w:p w14:paraId="13AA7F05" w14:textId="04C44F80" w:rsidR="0049716E" w:rsidRPr="009150BE" w:rsidRDefault="006D102F" w:rsidP="00B03B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хідне дане</w:t>
            </w:r>
          </w:p>
        </w:tc>
      </w:tr>
      <w:tr w:rsidR="0049716E" w:rsidRPr="009150BE" w14:paraId="3FF727C5" w14:textId="77777777" w:rsidTr="00BE3FF8">
        <w:trPr>
          <w:trHeight w:val="618"/>
        </w:trPr>
        <w:tc>
          <w:tcPr>
            <w:tcW w:w="2728" w:type="dxa"/>
          </w:tcPr>
          <w:p w14:paraId="7FBECC23" w14:textId="0A12AE00" w:rsidR="0049716E" w:rsidRPr="009150BE" w:rsidRDefault="006D102F" w:rsidP="00B03B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б’єм змішаної суміші</w:t>
            </w:r>
          </w:p>
        </w:tc>
        <w:tc>
          <w:tcPr>
            <w:tcW w:w="2297" w:type="dxa"/>
          </w:tcPr>
          <w:p w14:paraId="55AA681B" w14:textId="05F06B6F" w:rsidR="0049716E" w:rsidRPr="009150BE" w:rsidRDefault="006D102F" w:rsidP="00B03B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ійсне</w:t>
            </w:r>
          </w:p>
        </w:tc>
        <w:tc>
          <w:tcPr>
            <w:tcW w:w="2297" w:type="dxa"/>
          </w:tcPr>
          <w:p w14:paraId="0568A45C" w14:textId="6CAE9D8B" w:rsidR="0049716E" w:rsidRPr="009150BE" w:rsidRDefault="006D102F" w:rsidP="00B03B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V</w:t>
            </w:r>
          </w:p>
        </w:tc>
        <w:tc>
          <w:tcPr>
            <w:tcW w:w="2299" w:type="dxa"/>
          </w:tcPr>
          <w:p w14:paraId="1A761B04" w14:textId="6720E117" w:rsidR="0049716E" w:rsidRPr="009150BE" w:rsidRDefault="006D102F" w:rsidP="00B03B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хідне дане</w:t>
            </w:r>
          </w:p>
        </w:tc>
      </w:tr>
      <w:tr w:rsidR="0049716E" w:rsidRPr="009150BE" w14:paraId="2684E38F" w14:textId="77777777" w:rsidTr="00BE3FF8">
        <w:trPr>
          <w:trHeight w:val="618"/>
        </w:trPr>
        <w:tc>
          <w:tcPr>
            <w:tcW w:w="2728" w:type="dxa"/>
          </w:tcPr>
          <w:p w14:paraId="07BD76B4" w14:textId="2D95D2A0" w:rsidR="0049716E" w:rsidRPr="009150BE" w:rsidRDefault="006D102F" w:rsidP="00B03B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мпература змішаної суміші</w:t>
            </w:r>
          </w:p>
        </w:tc>
        <w:tc>
          <w:tcPr>
            <w:tcW w:w="2297" w:type="dxa"/>
          </w:tcPr>
          <w:p w14:paraId="0A7F8B78" w14:textId="1C1122BC" w:rsidR="0049716E" w:rsidRPr="009150BE" w:rsidRDefault="006D102F" w:rsidP="00B03B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ійсне</w:t>
            </w:r>
          </w:p>
        </w:tc>
        <w:tc>
          <w:tcPr>
            <w:tcW w:w="2297" w:type="dxa"/>
          </w:tcPr>
          <w:p w14:paraId="5A163749" w14:textId="2B130427" w:rsidR="0049716E" w:rsidRPr="009150BE" w:rsidRDefault="006D102F" w:rsidP="00B03B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T</w:t>
            </w:r>
          </w:p>
        </w:tc>
        <w:tc>
          <w:tcPr>
            <w:tcW w:w="2299" w:type="dxa"/>
          </w:tcPr>
          <w:p w14:paraId="2153CA4E" w14:textId="4F6A600C" w:rsidR="0049716E" w:rsidRPr="009150BE" w:rsidRDefault="006D102F" w:rsidP="00B03BA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хідне дане</w:t>
            </w:r>
          </w:p>
        </w:tc>
      </w:tr>
    </w:tbl>
    <w:p w14:paraId="57935F73" w14:textId="77777777" w:rsidR="00530EAC" w:rsidRPr="009150BE" w:rsidRDefault="00530EAC" w:rsidP="006D102F">
      <w:pPr>
        <w:rPr>
          <w:rFonts w:ascii="Times New Roman" w:hAnsi="Times New Roman" w:cs="Times New Roman"/>
          <w:lang w:val="uk-UA"/>
        </w:rPr>
      </w:pPr>
    </w:p>
    <w:p w14:paraId="612F4CEB" w14:textId="30C4B78D" w:rsidR="00CD505F" w:rsidRPr="009150BE" w:rsidRDefault="006D102F" w:rsidP="00F11FC7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sz w:val="28"/>
          <w:szCs w:val="28"/>
          <w:lang w:val="uk-UA"/>
        </w:rPr>
        <w:t>Таким чином, математичне форм</w:t>
      </w:r>
      <w:r w:rsidR="00BB4A93" w:rsidRPr="009150BE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9150BE">
        <w:rPr>
          <w:rFonts w:ascii="Times New Roman" w:hAnsi="Times New Roman" w:cs="Times New Roman"/>
          <w:sz w:val="28"/>
          <w:szCs w:val="28"/>
          <w:lang w:val="uk-UA"/>
        </w:rPr>
        <w:t>лювання задачі зводиться</w:t>
      </w:r>
      <w:r w:rsidR="00E25C7B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до обчислення</w:t>
      </w:r>
      <w:r w:rsidR="00416DCE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об’</w:t>
      </w:r>
      <w:r w:rsidR="000679FD" w:rsidRPr="009150BE">
        <w:rPr>
          <w:rFonts w:ascii="Times New Roman" w:hAnsi="Times New Roman" w:cs="Times New Roman"/>
          <w:sz w:val="28"/>
          <w:szCs w:val="28"/>
          <w:lang w:val="uk-UA"/>
        </w:rPr>
        <w:t>єму V (</w:t>
      </w:r>
      <w:r w:rsidR="00E25C7B" w:rsidRPr="009150BE">
        <w:rPr>
          <w:rFonts w:ascii="Times New Roman" w:hAnsi="Times New Roman" w:cs="Times New Roman"/>
          <w:sz w:val="28"/>
          <w:szCs w:val="28"/>
          <w:lang w:val="uk-UA"/>
        </w:rPr>
        <w:t>V=V1+V2</w:t>
      </w:r>
      <w:r w:rsidR="000679FD" w:rsidRPr="009150BE">
        <w:rPr>
          <w:rFonts w:ascii="Times New Roman" w:hAnsi="Times New Roman" w:cs="Times New Roman"/>
          <w:sz w:val="28"/>
          <w:szCs w:val="28"/>
          <w:lang w:val="uk-UA"/>
        </w:rPr>
        <w:t>) та температури T(T=(V1*T1+V2*T2)/V) змішаної суміші.</w:t>
      </w:r>
      <w:r w:rsidR="00CD505F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47A7A" w:rsidRPr="009150BE">
        <w:rPr>
          <w:rFonts w:ascii="Times New Roman" w:hAnsi="Times New Roman" w:cs="Times New Roman"/>
          <w:sz w:val="28"/>
          <w:szCs w:val="28"/>
          <w:lang w:val="uk-UA"/>
        </w:rPr>
        <w:t>Для вирішення даної</w:t>
      </w:r>
      <w:r w:rsidR="00E14542">
        <w:rPr>
          <w:rFonts w:ascii="Times New Roman" w:hAnsi="Times New Roman" w:cs="Times New Roman"/>
          <w:sz w:val="28"/>
          <w:szCs w:val="28"/>
          <w:lang w:val="uk-UA"/>
        </w:rPr>
        <w:t xml:space="preserve"> задачі</w:t>
      </w:r>
      <w:r w:rsidR="00347A7A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першим кроком є обчислення </w:t>
      </w:r>
      <w:r w:rsidR="00580ED3">
        <w:rPr>
          <w:rFonts w:ascii="Times New Roman" w:hAnsi="Times New Roman" w:cs="Times New Roman"/>
          <w:sz w:val="28"/>
          <w:szCs w:val="28"/>
          <w:lang w:val="uk-UA"/>
        </w:rPr>
        <w:t>змішаної</w:t>
      </w:r>
      <w:r w:rsidR="00347A7A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об’єму V, а другим кроком</w:t>
      </w:r>
      <w:r w:rsidR="009E6ECE">
        <w:rPr>
          <w:rFonts w:ascii="Times New Roman" w:hAnsi="Times New Roman" w:cs="Times New Roman"/>
          <w:sz w:val="28"/>
          <w:szCs w:val="28"/>
          <w:lang w:val="uk-UA"/>
        </w:rPr>
        <w:t xml:space="preserve"> є</w:t>
      </w:r>
      <w:r w:rsidR="00347A7A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обчислення температури T </w:t>
      </w:r>
      <w:r w:rsidR="00580ED3">
        <w:rPr>
          <w:rFonts w:ascii="Times New Roman" w:hAnsi="Times New Roman" w:cs="Times New Roman"/>
          <w:sz w:val="28"/>
          <w:szCs w:val="28"/>
          <w:lang w:val="uk-UA"/>
        </w:rPr>
        <w:t>змішаної</w:t>
      </w:r>
      <w:r w:rsidR="00347A7A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суміші. Таке розташування кроків об</w:t>
      </w:r>
      <w:r w:rsidR="004865FB" w:rsidRPr="009150BE">
        <w:rPr>
          <w:rFonts w:ascii="Times New Roman" w:hAnsi="Times New Roman" w:cs="Times New Roman"/>
          <w:sz w:val="28"/>
          <w:szCs w:val="28"/>
          <w:lang w:val="uk-UA"/>
        </w:rPr>
        <w:t>ґрунтовується тим, що визначення температури T згідно з формул</w:t>
      </w:r>
      <w:r w:rsidR="00E81AFC" w:rsidRPr="009150BE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="004865FB" w:rsidRPr="009150BE">
        <w:rPr>
          <w:rFonts w:ascii="Times New Roman" w:hAnsi="Times New Roman" w:cs="Times New Roman"/>
          <w:sz w:val="28"/>
          <w:szCs w:val="28"/>
          <w:lang w:val="uk-UA"/>
        </w:rPr>
        <w:t>ю, можливе лише при існуючому значенні об’єму V.</w:t>
      </w:r>
    </w:p>
    <w:p w14:paraId="480EA65D" w14:textId="75110CFB" w:rsidR="00730D3A" w:rsidRPr="009150BE" w:rsidRDefault="00730D3A" w:rsidP="006D102F">
      <w:pPr>
        <w:rPr>
          <w:rFonts w:ascii="Arial" w:hAnsi="Arial" w:cs="Arial"/>
          <w:sz w:val="28"/>
          <w:szCs w:val="28"/>
          <w:lang w:val="uk-UA"/>
        </w:rPr>
      </w:pPr>
    </w:p>
    <w:p w14:paraId="400E4351" w14:textId="77777777" w:rsidR="006A2190" w:rsidRDefault="00730D3A" w:rsidP="00BB4A93">
      <w:pPr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>Програмні специфікації запишемо</w:t>
      </w:r>
      <w:r w:rsidR="00FE2868"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</w:t>
      </w:r>
      <w:r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>у псевдокоді та графічній формі у вигляді блок-схеми.</w:t>
      </w:r>
    </w:p>
    <w:p w14:paraId="41B9769E" w14:textId="53A3700B" w:rsidR="00730D3A" w:rsidRPr="006A2190" w:rsidRDefault="00730D3A" w:rsidP="00BB4A93">
      <w:pPr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sz w:val="28"/>
          <w:szCs w:val="28"/>
          <w:lang w:val="uk-UA"/>
        </w:rPr>
        <w:lastRenderedPageBreak/>
        <w:t>Крок 1. Визнач</w:t>
      </w:r>
      <w:r w:rsidR="00AE73D5" w:rsidRPr="009150BE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9150BE">
        <w:rPr>
          <w:rFonts w:ascii="Times New Roman" w:hAnsi="Times New Roman" w:cs="Times New Roman"/>
          <w:sz w:val="28"/>
          <w:szCs w:val="28"/>
          <w:lang w:val="uk-UA"/>
        </w:rPr>
        <w:t>мо основні дії.</w:t>
      </w:r>
    </w:p>
    <w:p w14:paraId="0E9A38E1" w14:textId="04A83B02" w:rsidR="00730D3A" w:rsidRPr="009150BE" w:rsidRDefault="00730D3A" w:rsidP="00BB4A93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sz w:val="28"/>
          <w:szCs w:val="28"/>
          <w:lang w:val="uk-UA"/>
        </w:rPr>
        <w:t>Крок 2. Деталізуємо дію обчислення</w:t>
      </w:r>
      <w:r w:rsidR="00AE73D5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об’єму</w:t>
      </w:r>
      <w:r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V змішаної суміші.</w:t>
      </w:r>
    </w:p>
    <w:p w14:paraId="629969B0" w14:textId="2A8E2544" w:rsidR="00AE73D5" w:rsidRPr="009150BE" w:rsidRDefault="00730D3A" w:rsidP="00BB4A93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sz w:val="28"/>
          <w:szCs w:val="28"/>
          <w:lang w:val="uk-UA"/>
        </w:rPr>
        <w:t>Крок</w:t>
      </w:r>
      <w:r w:rsidR="00AE73D5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3. Деталізуємо дію обчислення температури T змішаної суміші.</w:t>
      </w:r>
    </w:p>
    <w:p w14:paraId="1322F268" w14:textId="3EBA3462" w:rsidR="00AE73D5" w:rsidRPr="009150BE" w:rsidRDefault="00AE73D5" w:rsidP="006D102F">
      <w:pPr>
        <w:rPr>
          <w:rFonts w:ascii="Times New Roman" w:hAnsi="Times New Roman" w:cs="Times New Roman"/>
          <w:sz w:val="28"/>
          <w:szCs w:val="28"/>
          <w:lang w:val="uk-UA"/>
        </w:rPr>
      </w:pPr>
    </w:p>
    <w:p w14:paraId="08785AB6" w14:textId="452B6574" w:rsidR="00AE73D5" w:rsidRPr="009150BE" w:rsidRDefault="00AE73D5" w:rsidP="00010124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>Псевдокод алгоритму</w:t>
      </w:r>
    </w:p>
    <w:p w14:paraId="0B94728F" w14:textId="2126C9F3" w:rsidR="00AE73D5" w:rsidRPr="009150BE" w:rsidRDefault="00AE73D5" w:rsidP="00456AAC">
      <w:pPr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>Крок 1</w:t>
      </w:r>
      <w:r w:rsidR="00702517"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>:</w:t>
      </w:r>
    </w:p>
    <w:p w14:paraId="0FE58D37" w14:textId="605E0E4A" w:rsidR="00AE73D5" w:rsidRPr="009150BE" w:rsidRDefault="002B0604" w:rsidP="006D102F">
      <w:pPr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>П</w:t>
      </w:r>
      <w:r w:rsidR="00AE73D5"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>очаток</w:t>
      </w:r>
    </w:p>
    <w:p w14:paraId="45561C32" w14:textId="1DE0AF55" w:rsidR="002B0604" w:rsidRPr="009150BE" w:rsidRDefault="0031094A" w:rsidP="006D102F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31094A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 </w:t>
      </w:r>
      <w:r w:rsidR="002D721F" w:rsidRPr="0031094A">
        <w:rPr>
          <w:rFonts w:ascii="Times New Roman" w:hAnsi="Times New Roman" w:cs="Times New Roman"/>
          <w:b/>
          <w:bCs/>
          <w:sz w:val="28"/>
          <w:szCs w:val="28"/>
          <w:lang w:val="uk-UA"/>
        </w:rPr>
        <w:t>Введення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</w:t>
      </w:r>
      <w:r w:rsidR="002D721F" w:rsidRPr="009150BE">
        <w:rPr>
          <w:rFonts w:ascii="Times New Roman" w:hAnsi="Times New Roman" w:cs="Times New Roman"/>
          <w:sz w:val="28"/>
          <w:szCs w:val="28"/>
          <w:lang w:val="uk-UA"/>
        </w:rPr>
        <w:t>V1,V2,T1,T2</w:t>
      </w:r>
    </w:p>
    <w:p w14:paraId="61B72D12" w14:textId="310C5D80" w:rsidR="00456AAC" w:rsidRPr="0031094A" w:rsidRDefault="0031094A" w:rsidP="006D102F">
      <w:pPr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31094A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Pr="003B6CD5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="002D721F" w:rsidRPr="0031094A">
        <w:rPr>
          <w:rFonts w:ascii="Times New Roman" w:hAnsi="Times New Roman" w:cs="Times New Roman"/>
          <w:sz w:val="28"/>
          <w:szCs w:val="28"/>
          <w:u w:val="single"/>
          <w:lang w:val="uk-UA"/>
        </w:rPr>
        <w:t>О</w:t>
      </w:r>
      <w:r w:rsidR="00AE73D5" w:rsidRPr="0031094A">
        <w:rPr>
          <w:rFonts w:ascii="Times New Roman" w:hAnsi="Times New Roman" w:cs="Times New Roman"/>
          <w:sz w:val="28"/>
          <w:szCs w:val="28"/>
          <w:u w:val="single"/>
          <w:lang w:val="uk-UA"/>
        </w:rPr>
        <w:t xml:space="preserve">бчислення </w:t>
      </w:r>
      <w:r w:rsidR="002D721F" w:rsidRPr="0031094A">
        <w:rPr>
          <w:rFonts w:ascii="Times New Roman" w:hAnsi="Times New Roman" w:cs="Times New Roman"/>
          <w:sz w:val="28"/>
          <w:szCs w:val="28"/>
          <w:u w:val="single"/>
          <w:lang w:val="uk-UA"/>
        </w:rPr>
        <w:t>об’єм</w:t>
      </w:r>
      <w:r w:rsidR="00702517" w:rsidRPr="0031094A">
        <w:rPr>
          <w:rFonts w:ascii="Times New Roman" w:hAnsi="Times New Roman" w:cs="Times New Roman"/>
          <w:sz w:val="28"/>
          <w:szCs w:val="28"/>
          <w:u w:val="single"/>
          <w:lang w:val="uk-UA"/>
        </w:rPr>
        <w:t>у</w:t>
      </w:r>
      <w:r w:rsidR="002D721F" w:rsidRPr="0031094A">
        <w:rPr>
          <w:rFonts w:ascii="Times New Roman" w:hAnsi="Times New Roman" w:cs="Times New Roman"/>
          <w:sz w:val="28"/>
          <w:szCs w:val="28"/>
          <w:u w:val="single"/>
          <w:lang w:val="uk-UA"/>
        </w:rPr>
        <w:t xml:space="preserve"> </w:t>
      </w:r>
      <w:r w:rsidR="00AE73D5" w:rsidRPr="0031094A">
        <w:rPr>
          <w:rFonts w:ascii="Times New Roman" w:hAnsi="Times New Roman" w:cs="Times New Roman"/>
          <w:sz w:val="28"/>
          <w:szCs w:val="28"/>
          <w:u w:val="single"/>
          <w:lang w:val="uk-UA"/>
        </w:rPr>
        <w:t>V</w:t>
      </w:r>
      <w:r w:rsidR="00456AAC" w:rsidRPr="0031094A">
        <w:rPr>
          <w:rFonts w:ascii="Times New Roman" w:hAnsi="Times New Roman" w:cs="Times New Roman"/>
          <w:sz w:val="28"/>
          <w:szCs w:val="28"/>
          <w:u w:val="single"/>
          <w:lang w:val="uk-UA"/>
        </w:rPr>
        <w:t xml:space="preserve"> змішаної суміші</w:t>
      </w:r>
    </w:p>
    <w:p w14:paraId="07359B42" w14:textId="33F61846" w:rsidR="00AE73D5" w:rsidRDefault="0031094A" w:rsidP="006D102F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</w:t>
      </w:r>
      <w:r w:rsidR="002D721F" w:rsidRPr="009150BE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="00456AAC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бчислення </w:t>
      </w:r>
      <w:r w:rsidR="002D721F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температури </w:t>
      </w:r>
      <w:r w:rsidR="00456AAC" w:rsidRPr="009150BE">
        <w:rPr>
          <w:rFonts w:ascii="Times New Roman" w:hAnsi="Times New Roman" w:cs="Times New Roman"/>
          <w:sz w:val="28"/>
          <w:szCs w:val="28"/>
          <w:lang w:val="uk-UA"/>
        </w:rPr>
        <w:t>T змішаної суміші</w:t>
      </w:r>
    </w:p>
    <w:p w14:paraId="030DFFCD" w14:textId="5446CAA1" w:rsidR="0031094A" w:rsidRPr="003B6CD5" w:rsidRDefault="0031094A" w:rsidP="006D102F">
      <w:pPr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3B6CD5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 </w:t>
      </w:r>
      <w:r w:rsidRPr="0031094A">
        <w:rPr>
          <w:rFonts w:ascii="Times New Roman" w:hAnsi="Times New Roman" w:cs="Times New Roman"/>
          <w:b/>
          <w:bCs/>
          <w:sz w:val="28"/>
          <w:szCs w:val="28"/>
          <w:lang w:val="uk-UA"/>
        </w:rPr>
        <w:t>Вивід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</w:t>
      </w:r>
      <w:r w:rsidRPr="0031094A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3B6CD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31094A">
        <w:rPr>
          <w:rFonts w:ascii="Times New Roman" w:hAnsi="Times New Roman" w:cs="Times New Roman"/>
          <w:sz w:val="28"/>
          <w:szCs w:val="28"/>
          <w:lang w:val="en-US"/>
        </w:rPr>
        <w:t>T</w:t>
      </w:r>
    </w:p>
    <w:p w14:paraId="450DC687" w14:textId="25E1E8BA" w:rsidR="002D721F" w:rsidRPr="009150BE" w:rsidRDefault="002D721F" w:rsidP="006D102F">
      <w:pPr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>К</w:t>
      </w:r>
      <w:r w:rsidR="00F9123B"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>інець</w:t>
      </w:r>
    </w:p>
    <w:p w14:paraId="66A9F605" w14:textId="214FFE7A" w:rsidR="002D721F" w:rsidRPr="009150BE" w:rsidRDefault="002D721F" w:rsidP="006D102F">
      <w:pPr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14:paraId="14E24DF0" w14:textId="6B8085BC" w:rsidR="002D721F" w:rsidRPr="009150BE" w:rsidRDefault="002D721F" w:rsidP="006D102F">
      <w:pPr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>Крок 2</w:t>
      </w:r>
      <w:r w:rsidR="00702517"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>:</w:t>
      </w:r>
    </w:p>
    <w:p w14:paraId="3C976719" w14:textId="67D0AAFC" w:rsidR="00702517" w:rsidRPr="009150BE" w:rsidRDefault="00702517" w:rsidP="006D102F">
      <w:pPr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чаток</w:t>
      </w:r>
    </w:p>
    <w:p w14:paraId="61D6BE17" w14:textId="1F751C1D" w:rsidR="002C7084" w:rsidRPr="009150BE" w:rsidRDefault="0031094A" w:rsidP="002C7084">
      <w:pPr>
        <w:rPr>
          <w:rFonts w:ascii="Times New Roman" w:hAnsi="Times New Roman" w:cs="Times New Roman"/>
          <w:sz w:val="28"/>
          <w:szCs w:val="28"/>
          <w:lang w:val="uk-UA"/>
        </w:rPr>
      </w:pPr>
      <w:bookmarkStart w:id="2" w:name="_Hlk82892534"/>
      <w:r w:rsidRPr="0031094A">
        <w:rPr>
          <w:rFonts w:ascii="Times New Roman" w:hAnsi="Times New Roman" w:cs="Times New Roman"/>
          <w:sz w:val="28"/>
          <w:szCs w:val="28"/>
          <w:lang w:val="ru-RU"/>
        </w:rPr>
        <w:t xml:space="preserve">  </w:t>
      </w:r>
      <w:r w:rsidR="002C7084" w:rsidRPr="0031094A">
        <w:rPr>
          <w:rFonts w:ascii="Times New Roman" w:hAnsi="Times New Roman" w:cs="Times New Roman"/>
          <w:b/>
          <w:bCs/>
          <w:sz w:val="28"/>
          <w:szCs w:val="28"/>
          <w:lang w:val="uk-UA"/>
        </w:rPr>
        <w:t>Введення</w:t>
      </w:r>
      <w:r w:rsidR="002C7084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V1,V2,T1,T2</w:t>
      </w:r>
    </w:p>
    <w:p w14:paraId="4B3C8141" w14:textId="0CBBF58D" w:rsidR="00702517" w:rsidRPr="009150BE" w:rsidRDefault="0031094A" w:rsidP="006D102F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31094A">
        <w:rPr>
          <w:rFonts w:ascii="Times New Roman" w:hAnsi="Times New Roman" w:cs="Times New Roman"/>
          <w:sz w:val="28"/>
          <w:szCs w:val="28"/>
          <w:lang w:val="ru-RU"/>
        </w:rPr>
        <w:t xml:space="preserve">    </w:t>
      </w:r>
      <w:r w:rsidR="002C7084" w:rsidRPr="009150BE">
        <w:rPr>
          <w:rFonts w:ascii="Times New Roman" w:hAnsi="Times New Roman" w:cs="Times New Roman"/>
          <w:sz w:val="28"/>
          <w:szCs w:val="28"/>
          <w:lang w:val="uk-UA"/>
        </w:rPr>
        <w:t>V:=V1+V2</w:t>
      </w:r>
    </w:p>
    <w:bookmarkEnd w:id="2"/>
    <w:p w14:paraId="56C34F6F" w14:textId="3FED4878" w:rsidR="00273151" w:rsidRDefault="0031094A" w:rsidP="006D102F">
      <w:pPr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31094A">
        <w:rPr>
          <w:rFonts w:ascii="Times New Roman" w:hAnsi="Times New Roman" w:cs="Times New Roman"/>
          <w:sz w:val="28"/>
          <w:szCs w:val="28"/>
          <w:lang w:val="ru-RU"/>
        </w:rPr>
        <w:t xml:space="preserve">   </w:t>
      </w:r>
      <w:r w:rsidRPr="003B6C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73151" w:rsidRPr="0031094A">
        <w:rPr>
          <w:rFonts w:ascii="Times New Roman" w:hAnsi="Times New Roman" w:cs="Times New Roman"/>
          <w:sz w:val="28"/>
          <w:szCs w:val="28"/>
          <w:u w:val="single"/>
          <w:lang w:val="uk-UA"/>
        </w:rPr>
        <w:t>Обчислення температури T змішаної суміші</w:t>
      </w:r>
    </w:p>
    <w:p w14:paraId="0D0208AD" w14:textId="5EDB55BD" w:rsidR="0031094A" w:rsidRPr="003B6CD5" w:rsidRDefault="0031094A" w:rsidP="006D102F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3B6CD5">
        <w:rPr>
          <w:rFonts w:ascii="Times New Roman" w:hAnsi="Times New Roman" w:cs="Times New Roman"/>
          <w:sz w:val="28"/>
          <w:szCs w:val="28"/>
          <w:lang w:val="ru-RU"/>
        </w:rPr>
        <w:t xml:space="preserve">  </w:t>
      </w:r>
      <w:r w:rsidRPr="0031094A">
        <w:rPr>
          <w:rFonts w:ascii="Times New Roman" w:hAnsi="Times New Roman" w:cs="Times New Roman"/>
          <w:b/>
          <w:bCs/>
          <w:sz w:val="28"/>
          <w:szCs w:val="28"/>
          <w:lang w:val="uk-UA"/>
        </w:rPr>
        <w:t>Вивід</w:t>
      </w:r>
      <w:r w:rsidRPr="0031094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1094A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3B6CD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31094A">
        <w:rPr>
          <w:rFonts w:ascii="Times New Roman" w:hAnsi="Times New Roman" w:cs="Times New Roman"/>
          <w:sz w:val="28"/>
          <w:szCs w:val="28"/>
          <w:lang w:val="en-US"/>
        </w:rPr>
        <w:t>T</w:t>
      </w:r>
    </w:p>
    <w:p w14:paraId="25475BAA" w14:textId="33931706" w:rsidR="00471DEE" w:rsidRPr="009150BE" w:rsidRDefault="00471DEE" w:rsidP="006D102F">
      <w:pPr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>Кінець</w:t>
      </w:r>
    </w:p>
    <w:p w14:paraId="2CE707D7" w14:textId="36248199" w:rsidR="00471DEE" w:rsidRPr="009150BE" w:rsidRDefault="00471DEE" w:rsidP="006D102F">
      <w:pPr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14:paraId="318C90CB" w14:textId="2B8498E8" w:rsidR="00471DEE" w:rsidRPr="009150BE" w:rsidRDefault="00471DEE" w:rsidP="006D102F">
      <w:pPr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>Крок 3:</w:t>
      </w:r>
    </w:p>
    <w:p w14:paraId="6177C51A" w14:textId="4127DA52" w:rsidR="002C7084" w:rsidRPr="009150BE" w:rsidRDefault="00471DEE" w:rsidP="006D102F">
      <w:pPr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чаток</w:t>
      </w:r>
    </w:p>
    <w:p w14:paraId="5BD61821" w14:textId="4F68A7B0" w:rsidR="00471DEE" w:rsidRPr="009150BE" w:rsidRDefault="0031094A" w:rsidP="00471DEE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31094A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 </w:t>
      </w:r>
      <w:r w:rsidR="00471DEE" w:rsidRPr="0031094A">
        <w:rPr>
          <w:rFonts w:ascii="Times New Roman" w:hAnsi="Times New Roman" w:cs="Times New Roman"/>
          <w:b/>
          <w:bCs/>
          <w:sz w:val="28"/>
          <w:szCs w:val="28"/>
          <w:lang w:val="uk-UA"/>
        </w:rPr>
        <w:t>Введення</w:t>
      </w:r>
      <w:r w:rsidR="00471DEE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V1,V2,T1,T2</w:t>
      </w:r>
    </w:p>
    <w:p w14:paraId="30EF485E" w14:textId="58E7B4BD" w:rsidR="00471DEE" w:rsidRPr="009150BE" w:rsidRDefault="0031094A" w:rsidP="00471DEE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31094A">
        <w:rPr>
          <w:rFonts w:ascii="Times New Roman" w:hAnsi="Times New Roman" w:cs="Times New Roman"/>
          <w:sz w:val="28"/>
          <w:szCs w:val="28"/>
          <w:lang w:val="uk-UA"/>
        </w:rPr>
        <w:t xml:space="preserve">    </w:t>
      </w:r>
      <w:r w:rsidR="00471DEE" w:rsidRPr="009150BE">
        <w:rPr>
          <w:rFonts w:ascii="Times New Roman" w:hAnsi="Times New Roman" w:cs="Times New Roman"/>
          <w:sz w:val="28"/>
          <w:szCs w:val="28"/>
          <w:lang w:val="uk-UA"/>
        </w:rPr>
        <w:t>V:=V1+V2</w:t>
      </w:r>
    </w:p>
    <w:p w14:paraId="75E1042F" w14:textId="60372A8B" w:rsidR="003F548F" w:rsidRDefault="0031094A" w:rsidP="00471DEE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31094A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Pr="003B6CD5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="00471DEE" w:rsidRPr="009150BE">
        <w:rPr>
          <w:rFonts w:ascii="Times New Roman" w:hAnsi="Times New Roman" w:cs="Times New Roman"/>
          <w:sz w:val="28"/>
          <w:szCs w:val="28"/>
          <w:lang w:val="uk-UA"/>
        </w:rPr>
        <w:t>T</w:t>
      </w:r>
      <w:r w:rsidR="000B4133" w:rsidRPr="009150BE">
        <w:rPr>
          <w:rFonts w:ascii="Times New Roman" w:hAnsi="Times New Roman" w:cs="Times New Roman"/>
          <w:sz w:val="28"/>
          <w:szCs w:val="28"/>
          <w:lang w:val="uk-UA"/>
        </w:rPr>
        <w:t>:</w:t>
      </w:r>
      <w:r w:rsidR="00471DEE" w:rsidRPr="009150BE">
        <w:rPr>
          <w:rFonts w:ascii="Times New Roman" w:hAnsi="Times New Roman" w:cs="Times New Roman"/>
          <w:sz w:val="28"/>
          <w:szCs w:val="28"/>
          <w:lang w:val="uk-UA"/>
        </w:rPr>
        <w:t>=(V1*T1+V2*T2)/V</w:t>
      </w:r>
    </w:p>
    <w:p w14:paraId="05D64F0F" w14:textId="2C1A4EB2" w:rsidR="0031094A" w:rsidRPr="0031094A" w:rsidRDefault="0031094A" w:rsidP="00471DEE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Pr="0031094A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Вивід 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31094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</w:p>
    <w:p w14:paraId="0E9E93BE" w14:textId="77777777" w:rsidR="00AD7103" w:rsidRDefault="003F548F" w:rsidP="00471DEE">
      <w:pPr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>Кінець</w:t>
      </w:r>
    </w:p>
    <w:p w14:paraId="246EAFDC" w14:textId="77777777" w:rsidR="00C65C96" w:rsidRDefault="00C65C96" w:rsidP="00471DEE">
      <w:pPr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14:paraId="3573F1F4" w14:textId="396CF7E4" w:rsidR="006850BD" w:rsidRPr="009150BE" w:rsidRDefault="006850BD" w:rsidP="00471DEE">
      <w:pPr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lastRenderedPageBreak/>
        <w:t>Блок-схема</w:t>
      </w:r>
    </w:p>
    <w:p w14:paraId="4BB9BA0F" w14:textId="27E7855A" w:rsidR="006850BD" w:rsidRPr="009150BE" w:rsidRDefault="00DC2A7F" w:rsidP="00471DEE">
      <w:pPr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            </w:t>
      </w:r>
      <w:r w:rsidR="006850BD"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>Крок 1:</w:t>
      </w:r>
      <w:r w:rsidR="002A677C"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                                    Крок 2:</w:t>
      </w:r>
      <w:r w:rsidR="005E1A1F"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                              </w:t>
      </w:r>
      <w:r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</w:t>
      </w:r>
      <w:r w:rsidR="005E1A1F"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 Крок 3:</w:t>
      </w:r>
    </w:p>
    <w:p w14:paraId="644CABD3" w14:textId="5B95C524" w:rsidR="00BB4A93" w:rsidRPr="006A2190" w:rsidRDefault="00B36DF0" w:rsidP="002A677C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9150BE">
        <w:rPr>
          <w:lang w:val="uk-UA"/>
        </w:rPr>
        <w:object w:dxaOrig="2664" w:dyaOrig="10620" w14:anchorId="16089A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0" type="#_x0000_t75" style="width:133.1pt;height:531.25pt" o:ole="">
            <v:imagedata r:id="rId8" o:title=""/>
          </v:shape>
          <o:OLEObject Type="Embed" ProgID="Visio.Drawing.15" ShapeID="_x0000_i1050" DrawAspect="Content" ObjectID="_1694784508" r:id="rId9"/>
        </w:object>
      </w:r>
      <w:r w:rsidR="005E1A1F" w:rsidRPr="009150BE">
        <w:rPr>
          <w:lang w:val="uk-UA"/>
        </w:rPr>
        <w:t xml:space="preserve">                  </w:t>
      </w:r>
      <w:r w:rsidRPr="009150BE">
        <w:rPr>
          <w:lang w:val="uk-UA"/>
        </w:rPr>
        <w:object w:dxaOrig="2664" w:dyaOrig="10620" w14:anchorId="534C272E">
          <v:shape id="_x0000_i1062" type="#_x0000_t75" style="width:133.1pt;height:531.25pt" o:ole="">
            <v:imagedata r:id="rId10" o:title=""/>
          </v:shape>
          <o:OLEObject Type="Embed" ProgID="Visio.Drawing.15" ShapeID="_x0000_i1062" DrawAspect="Content" ObjectID="_1694784509" r:id="rId11"/>
        </w:object>
      </w:r>
      <w:r w:rsidR="005E1A1F" w:rsidRPr="009150BE">
        <w:rPr>
          <w:lang w:val="uk-UA"/>
        </w:rPr>
        <w:t xml:space="preserve">               </w:t>
      </w:r>
      <w:r w:rsidRPr="009150BE">
        <w:rPr>
          <w:lang w:val="uk-UA"/>
        </w:rPr>
        <w:object w:dxaOrig="2664" w:dyaOrig="10620" w14:anchorId="1C7FDBD9">
          <v:shape id="_x0000_i1058" type="#_x0000_t75" style="width:133.1pt;height:531.25pt" o:ole="">
            <v:imagedata r:id="rId12" o:title=""/>
          </v:shape>
          <o:OLEObject Type="Embed" ProgID="Visio.Drawing.15" ShapeID="_x0000_i1058" DrawAspect="Content" ObjectID="_1694784510" r:id="rId13"/>
        </w:object>
      </w:r>
    </w:p>
    <w:p w14:paraId="4DE0B0C1" w14:textId="3FE9CB3B" w:rsidR="00BB4A93" w:rsidRPr="009150BE" w:rsidRDefault="00BB4A93" w:rsidP="002A677C">
      <w:pPr>
        <w:rPr>
          <w:rFonts w:ascii="Times New Roman" w:hAnsi="Times New Roman" w:cs="Times New Roman"/>
          <w:sz w:val="28"/>
          <w:szCs w:val="28"/>
          <w:lang w:val="uk-UA"/>
        </w:rPr>
      </w:pPr>
    </w:p>
    <w:p w14:paraId="07267E96" w14:textId="6AD30666" w:rsidR="00BB4A93" w:rsidRPr="009150BE" w:rsidRDefault="00BB4A93" w:rsidP="002A677C">
      <w:pPr>
        <w:rPr>
          <w:rFonts w:ascii="Times New Roman" w:hAnsi="Times New Roman" w:cs="Times New Roman"/>
          <w:sz w:val="28"/>
          <w:szCs w:val="28"/>
          <w:lang w:val="uk-UA"/>
        </w:rPr>
      </w:pPr>
    </w:p>
    <w:p w14:paraId="3CA962F4" w14:textId="4945F3B2" w:rsidR="00BB4A93" w:rsidRPr="009150BE" w:rsidRDefault="00BB4A93" w:rsidP="002A677C">
      <w:pPr>
        <w:rPr>
          <w:rFonts w:ascii="Times New Roman" w:hAnsi="Times New Roman" w:cs="Times New Roman"/>
          <w:sz w:val="28"/>
          <w:szCs w:val="28"/>
          <w:lang w:val="uk-UA"/>
        </w:rPr>
      </w:pPr>
    </w:p>
    <w:p w14:paraId="1BA2D154" w14:textId="504538F0" w:rsidR="00BB4A93" w:rsidRPr="009150BE" w:rsidRDefault="00BB4A93" w:rsidP="002A677C">
      <w:pPr>
        <w:rPr>
          <w:rFonts w:ascii="Times New Roman" w:hAnsi="Times New Roman" w:cs="Times New Roman"/>
          <w:sz w:val="28"/>
          <w:szCs w:val="28"/>
          <w:lang w:val="uk-UA"/>
        </w:rPr>
      </w:pPr>
    </w:p>
    <w:p w14:paraId="53358AA5" w14:textId="77777777" w:rsidR="000D5F75" w:rsidRDefault="000D5F75" w:rsidP="00BB4A93">
      <w:pPr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14:paraId="3AD931B9" w14:textId="4DE7DDD1" w:rsidR="00BB4A93" w:rsidRPr="009150BE" w:rsidRDefault="00BB4A93" w:rsidP="00BB4A93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lastRenderedPageBreak/>
        <w:t>Випробування алгоритму:</w:t>
      </w:r>
      <w:r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Перевіримо правильність алгоритму на довільних конкретних значеннях початкових даних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085"/>
        <w:gridCol w:w="5095"/>
      </w:tblGrid>
      <w:tr w:rsidR="00186F87" w:rsidRPr="009150BE" w14:paraId="021AA42C" w14:textId="77777777" w:rsidTr="00BE3FF8">
        <w:tc>
          <w:tcPr>
            <w:tcW w:w="5097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8" w:space="0" w:color="auto"/>
            </w:tcBorders>
            <w:shd w:val="clear" w:color="auto" w:fill="7F7F7F" w:themeFill="text1" w:themeFillTint="80"/>
          </w:tcPr>
          <w:p w14:paraId="6523B163" w14:textId="77777777" w:rsidR="00186F87" w:rsidRPr="009150BE" w:rsidRDefault="00186F87" w:rsidP="00C0795C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b/>
                <w:bCs/>
                <w:sz w:val="28"/>
                <w:szCs w:val="28"/>
                <w:lang w:val="uk-UA"/>
              </w:rPr>
              <w:t>Блок</w:t>
            </w:r>
          </w:p>
          <w:p w14:paraId="1D7F03C9" w14:textId="742C5E1F" w:rsidR="00186F87" w:rsidRPr="009150BE" w:rsidRDefault="00186F87" w:rsidP="00C0795C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  <w:lang w:val="uk-UA"/>
              </w:rPr>
            </w:pPr>
          </w:p>
        </w:tc>
        <w:tc>
          <w:tcPr>
            <w:tcW w:w="509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7F7F7F" w:themeFill="text1" w:themeFillTint="80"/>
          </w:tcPr>
          <w:p w14:paraId="2CC0F8EF" w14:textId="274D658C" w:rsidR="00186F87" w:rsidRPr="009150BE" w:rsidRDefault="00186F87" w:rsidP="00C0795C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b/>
                <w:bCs/>
                <w:sz w:val="28"/>
                <w:szCs w:val="28"/>
                <w:lang w:val="uk-UA"/>
              </w:rPr>
              <w:t>Дія</w:t>
            </w:r>
          </w:p>
        </w:tc>
      </w:tr>
      <w:tr w:rsidR="00186F87" w:rsidRPr="009150BE" w14:paraId="74926D65" w14:textId="77777777" w:rsidTr="00BE3FF8">
        <w:tc>
          <w:tcPr>
            <w:tcW w:w="5097" w:type="dxa"/>
            <w:tcBorders>
              <w:top w:val="single" w:sz="4" w:space="0" w:color="auto"/>
              <w:left w:val="single" w:sz="12" w:space="0" w:color="auto"/>
            </w:tcBorders>
          </w:tcPr>
          <w:p w14:paraId="653A163A" w14:textId="77777777" w:rsidR="00186F87" w:rsidRPr="009150BE" w:rsidRDefault="00186F87" w:rsidP="00C0795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  <w:p w14:paraId="5318DA10" w14:textId="255912FC" w:rsidR="00186F87" w:rsidRPr="009150BE" w:rsidRDefault="00186F87" w:rsidP="00C0795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098" w:type="dxa"/>
            <w:tcBorders>
              <w:top w:val="single" w:sz="8" w:space="0" w:color="auto"/>
              <w:right w:val="single" w:sz="12" w:space="0" w:color="auto"/>
            </w:tcBorders>
          </w:tcPr>
          <w:p w14:paraId="7B728CD9" w14:textId="05A9F22D" w:rsidR="00186F87" w:rsidRPr="009150BE" w:rsidRDefault="00186F87" w:rsidP="00BB4A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чаток</w:t>
            </w:r>
          </w:p>
        </w:tc>
      </w:tr>
      <w:tr w:rsidR="00186F87" w:rsidRPr="009150BE" w14:paraId="7F75BA19" w14:textId="77777777" w:rsidTr="00C0795C">
        <w:tc>
          <w:tcPr>
            <w:tcW w:w="5097" w:type="dxa"/>
            <w:tcBorders>
              <w:left w:val="single" w:sz="12" w:space="0" w:color="auto"/>
            </w:tcBorders>
          </w:tcPr>
          <w:p w14:paraId="6C71D7A4" w14:textId="77777777" w:rsidR="00186F87" w:rsidRPr="009150BE" w:rsidRDefault="00186F87" w:rsidP="00C0795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  <w:p w14:paraId="307BB29B" w14:textId="00739042" w:rsidR="00186F87" w:rsidRPr="009150BE" w:rsidRDefault="00186F87" w:rsidP="00C0795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098" w:type="dxa"/>
            <w:tcBorders>
              <w:right w:val="single" w:sz="12" w:space="0" w:color="auto"/>
            </w:tcBorders>
          </w:tcPr>
          <w:p w14:paraId="147FA1FA" w14:textId="2F4CC857" w:rsidR="00186F87" w:rsidRPr="009150BE" w:rsidRDefault="00186F87" w:rsidP="00BB4A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ведення V1=</w:t>
            </w:r>
            <w:r w:rsidR="00BE3FF8"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00</w:t>
            </w: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 V2=</w:t>
            </w:r>
            <w:r w:rsidR="00BE3FF8"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00</w:t>
            </w: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T1=</w:t>
            </w:r>
            <w:r w:rsidR="00BE3FF8"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0</w:t>
            </w: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 T2=</w:t>
            </w:r>
            <w:r w:rsidR="00BE3FF8"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</w:t>
            </w: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</w:p>
        </w:tc>
      </w:tr>
      <w:tr w:rsidR="00186F87" w:rsidRPr="009150BE" w14:paraId="6DA662D9" w14:textId="77777777" w:rsidTr="00C0795C">
        <w:tc>
          <w:tcPr>
            <w:tcW w:w="5097" w:type="dxa"/>
            <w:tcBorders>
              <w:left w:val="single" w:sz="12" w:space="0" w:color="auto"/>
            </w:tcBorders>
          </w:tcPr>
          <w:p w14:paraId="22A6AFA3" w14:textId="77777777" w:rsidR="00186F87" w:rsidRPr="009150BE" w:rsidRDefault="00186F87" w:rsidP="00C0795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</w:p>
          <w:p w14:paraId="62715FD2" w14:textId="666A9A19" w:rsidR="00186F87" w:rsidRPr="009150BE" w:rsidRDefault="00186F87" w:rsidP="00C0795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098" w:type="dxa"/>
            <w:tcBorders>
              <w:right w:val="single" w:sz="12" w:space="0" w:color="auto"/>
            </w:tcBorders>
          </w:tcPr>
          <w:p w14:paraId="3275D62E" w14:textId="02FCB0C2" w:rsidR="00186F87" w:rsidRPr="009150BE" w:rsidRDefault="00186F87" w:rsidP="00BB4A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V=</w:t>
            </w:r>
            <w:r w:rsidR="00EF4264"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00+500=</w:t>
            </w:r>
            <w:r w:rsidR="00BE3FF8"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00</w:t>
            </w:r>
          </w:p>
        </w:tc>
      </w:tr>
      <w:tr w:rsidR="00186F87" w:rsidRPr="009150BE" w14:paraId="64B63CAD" w14:textId="77777777" w:rsidTr="00C0795C">
        <w:tc>
          <w:tcPr>
            <w:tcW w:w="5097" w:type="dxa"/>
            <w:tcBorders>
              <w:left w:val="single" w:sz="12" w:space="0" w:color="auto"/>
            </w:tcBorders>
          </w:tcPr>
          <w:p w14:paraId="54028A98" w14:textId="77777777" w:rsidR="00186F87" w:rsidRPr="009150BE" w:rsidRDefault="00186F87" w:rsidP="00C0795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</w:t>
            </w:r>
          </w:p>
          <w:p w14:paraId="232B0B41" w14:textId="6FACD209" w:rsidR="00186F87" w:rsidRPr="009150BE" w:rsidRDefault="00186F87" w:rsidP="00C0795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098" w:type="dxa"/>
            <w:tcBorders>
              <w:right w:val="single" w:sz="12" w:space="0" w:color="auto"/>
            </w:tcBorders>
          </w:tcPr>
          <w:p w14:paraId="455B9029" w14:textId="32547A3F" w:rsidR="00186F87" w:rsidRPr="009150BE" w:rsidRDefault="00186F87" w:rsidP="00BB4A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T=</w:t>
            </w:r>
            <w:r w:rsidR="00EF4264"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(300*20+500*15)/800=</w:t>
            </w:r>
            <w:r w:rsidR="00BE3FF8"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.875</w:t>
            </w:r>
          </w:p>
        </w:tc>
      </w:tr>
      <w:tr w:rsidR="00186F87" w:rsidRPr="009150BE" w14:paraId="555C2468" w14:textId="77777777" w:rsidTr="00C0795C">
        <w:tc>
          <w:tcPr>
            <w:tcW w:w="5097" w:type="dxa"/>
            <w:tcBorders>
              <w:left w:val="single" w:sz="12" w:space="0" w:color="auto"/>
            </w:tcBorders>
          </w:tcPr>
          <w:p w14:paraId="0F8FC80D" w14:textId="03827F09" w:rsidR="00186F87" w:rsidRPr="009150BE" w:rsidRDefault="00186F87" w:rsidP="00C0795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</w:t>
            </w:r>
          </w:p>
          <w:p w14:paraId="3E429323" w14:textId="008BD5A5" w:rsidR="00186F87" w:rsidRPr="009150BE" w:rsidRDefault="00186F87" w:rsidP="00C0795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098" w:type="dxa"/>
            <w:tcBorders>
              <w:right w:val="single" w:sz="12" w:space="0" w:color="auto"/>
            </w:tcBorders>
          </w:tcPr>
          <w:p w14:paraId="1B137AD6" w14:textId="678B0CAE" w:rsidR="00186F87" w:rsidRPr="009150BE" w:rsidRDefault="00186F87" w:rsidP="00BB4A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ведення:</w:t>
            </w:r>
            <w:r w:rsidR="00EF4264"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00, 16.875</w:t>
            </w:r>
          </w:p>
        </w:tc>
      </w:tr>
      <w:tr w:rsidR="00186F87" w:rsidRPr="009150BE" w14:paraId="7ABC9361" w14:textId="77777777" w:rsidTr="00C0795C">
        <w:tc>
          <w:tcPr>
            <w:tcW w:w="5097" w:type="dxa"/>
            <w:tcBorders>
              <w:left w:val="single" w:sz="12" w:space="0" w:color="auto"/>
              <w:bottom w:val="single" w:sz="12" w:space="0" w:color="auto"/>
            </w:tcBorders>
          </w:tcPr>
          <w:p w14:paraId="349680AF" w14:textId="77777777" w:rsidR="00186F87" w:rsidRPr="009150BE" w:rsidRDefault="00186F87" w:rsidP="00BB4A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  <w:p w14:paraId="4AED7A41" w14:textId="19FA5B8A" w:rsidR="00186F87" w:rsidRPr="009150BE" w:rsidRDefault="00186F87" w:rsidP="00BB4A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098" w:type="dxa"/>
            <w:tcBorders>
              <w:bottom w:val="single" w:sz="12" w:space="0" w:color="auto"/>
              <w:right w:val="single" w:sz="12" w:space="0" w:color="auto"/>
            </w:tcBorders>
          </w:tcPr>
          <w:p w14:paraId="1377EC9A" w14:textId="54E4DFD8" w:rsidR="00186F87" w:rsidRPr="009150BE" w:rsidRDefault="00186F87" w:rsidP="00BB4A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150B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інець</w:t>
            </w:r>
          </w:p>
        </w:tc>
      </w:tr>
    </w:tbl>
    <w:p w14:paraId="09B22E57" w14:textId="623D7CDE" w:rsidR="00186F87" w:rsidRPr="009150BE" w:rsidRDefault="00186F87" w:rsidP="00BB4A93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6BEC454F" w14:textId="69174613" w:rsidR="002151F1" w:rsidRPr="009150BE" w:rsidRDefault="002151F1" w:rsidP="00BB4A93">
      <w:pPr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150BE">
        <w:rPr>
          <w:rFonts w:ascii="Times New Roman" w:hAnsi="Times New Roman" w:cs="Times New Roman"/>
          <w:b/>
          <w:bCs/>
          <w:sz w:val="28"/>
          <w:szCs w:val="28"/>
          <w:lang w:val="uk-UA"/>
        </w:rPr>
        <w:t>Висновок.</w:t>
      </w:r>
    </w:p>
    <w:p w14:paraId="4866ADBA" w14:textId="4E340457" w:rsidR="009150BE" w:rsidRPr="00AB1AE2" w:rsidRDefault="002E425A" w:rsidP="00304819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</w:t>
      </w:r>
      <w:r w:rsidR="00304819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У результаті лабораторної роботи було розроблено математичну модель, що відповідає постановці задачі; псевдокод та блок-схеми, які пояснюють логіку алгоритму. Алгоритм був випробуваний з введенням значень: V1=300, V2=500, T1=20, </w:t>
      </w:r>
      <w:r w:rsidR="00ED7B83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T2=15 </w:t>
      </w:r>
      <w:r w:rsidR="00304819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, у підсумку було отримано </w:t>
      </w:r>
      <w:r w:rsidR="00ED7B83" w:rsidRPr="009150BE">
        <w:rPr>
          <w:rFonts w:ascii="Times New Roman" w:hAnsi="Times New Roman" w:cs="Times New Roman"/>
          <w:sz w:val="28"/>
          <w:szCs w:val="28"/>
          <w:lang w:val="uk-UA"/>
        </w:rPr>
        <w:t>V=800 та T=16.875</w:t>
      </w:r>
      <w:r w:rsidR="00304819" w:rsidRPr="009150BE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8C3051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Таким чином, було доведено вірність складеного алгоритму.</w:t>
      </w:r>
      <w:r w:rsidR="009150BE" w:rsidRPr="009150BE">
        <w:rPr>
          <w:rFonts w:ascii="Times New Roman" w:hAnsi="Times New Roman" w:cs="Times New Roman"/>
          <w:sz w:val="28"/>
          <w:szCs w:val="28"/>
          <w:lang w:val="uk-UA"/>
        </w:rPr>
        <w:t xml:space="preserve"> Отже, його можна за</w:t>
      </w:r>
      <w:r w:rsidR="009150BE">
        <w:rPr>
          <w:rFonts w:ascii="Times New Roman" w:hAnsi="Times New Roman" w:cs="Times New Roman"/>
          <w:sz w:val="28"/>
          <w:szCs w:val="28"/>
          <w:lang w:val="uk-UA"/>
        </w:rPr>
        <w:t>стосовувати для обчислення об</w:t>
      </w:r>
      <w:r w:rsidR="009150BE" w:rsidRPr="009150BE">
        <w:rPr>
          <w:rFonts w:ascii="Times New Roman" w:hAnsi="Times New Roman" w:cs="Times New Roman"/>
          <w:sz w:val="28"/>
          <w:szCs w:val="28"/>
          <w:lang w:val="ru-RU"/>
        </w:rPr>
        <w:t>’</w:t>
      </w:r>
      <w:r w:rsidR="009150BE">
        <w:rPr>
          <w:rFonts w:ascii="Times New Roman" w:hAnsi="Times New Roman" w:cs="Times New Roman"/>
          <w:sz w:val="28"/>
          <w:szCs w:val="28"/>
          <w:lang w:val="uk-UA"/>
        </w:rPr>
        <w:t>єму та температури змішаної суміші.</w:t>
      </w:r>
      <w:r w:rsidR="00AB1AE2">
        <w:rPr>
          <w:rFonts w:ascii="Times New Roman" w:hAnsi="Times New Roman" w:cs="Times New Roman"/>
          <w:sz w:val="28"/>
          <w:szCs w:val="28"/>
          <w:lang w:val="uk-UA"/>
        </w:rPr>
        <w:t xml:space="preserve"> Також було набуто практичних навичок у написанні псевдокоду та використанні</w:t>
      </w:r>
      <w:r w:rsidR="00AB1AE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AB1AE2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="00AB1AE2" w:rsidRPr="00AB1AE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AB1AE2">
        <w:rPr>
          <w:rFonts w:ascii="Times New Roman" w:hAnsi="Times New Roman" w:cs="Times New Roman"/>
          <w:sz w:val="28"/>
          <w:szCs w:val="28"/>
          <w:lang w:val="en-US"/>
        </w:rPr>
        <w:t>Visio</w:t>
      </w:r>
      <w:r w:rsidR="00AB1AE2" w:rsidRPr="00AB1AE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AB1AE2">
        <w:rPr>
          <w:rFonts w:ascii="Times New Roman" w:hAnsi="Times New Roman" w:cs="Times New Roman"/>
          <w:sz w:val="28"/>
          <w:szCs w:val="28"/>
          <w:lang w:val="uk-UA"/>
        </w:rPr>
        <w:t>для побудування    блок-схем.</w:t>
      </w:r>
    </w:p>
    <w:sectPr w:rsidR="009150BE" w:rsidRPr="00AB1AE2" w:rsidSect="00186F87">
      <w:headerReference w:type="default" r:id="rId14"/>
      <w:pgSz w:w="11906" w:h="16838" w:code="9"/>
      <w:pgMar w:top="851" w:right="567" w:bottom="851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72846B6" w14:textId="77777777" w:rsidR="00A761DA" w:rsidRDefault="00A761DA" w:rsidP="00FE2868">
      <w:pPr>
        <w:spacing w:after="0" w:line="240" w:lineRule="auto"/>
      </w:pPr>
      <w:r>
        <w:separator/>
      </w:r>
    </w:p>
  </w:endnote>
  <w:endnote w:type="continuationSeparator" w:id="0">
    <w:p w14:paraId="4301D249" w14:textId="77777777" w:rsidR="00A761DA" w:rsidRDefault="00A761DA" w:rsidP="00FE286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5C042E5" w14:textId="77777777" w:rsidR="00A761DA" w:rsidRDefault="00A761DA" w:rsidP="00FE2868">
      <w:pPr>
        <w:spacing w:after="0" w:line="240" w:lineRule="auto"/>
      </w:pPr>
      <w:r>
        <w:separator/>
      </w:r>
    </w:p>
  </w:footnote>
  <w:footnote w:type="continuationSeparator" w:id="0">
    <w:p w14:paraId="710395C3" w14:textId="77777777" w:rsidR="00A761DA" w:rsidRDefault="00A761DA" w:rsidP="00FE286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278833" w14:textId="1FBE67B4" w:rsidR="00FE2868" w:rsidRDefault="00FE2868">
    <w:pPr>
      <w:pStyle w:val="a5"/>
      <w:jc w:val="center"/>
    </w:pPr>
  </w:p>
  <w:p w14:paraId="2672D8DB" w14:textId="77777777" w:rsidR="00FE2868" w:rsidRDefault="00FE2868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CE031B"/>
    <w:multiLevelType w:val="hybridMultilevel"/>
    <w:tmpl w:val="8A7A0510"/>
    <w:lvl w:ilvl="0" w:tplc="1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9"/>
  <w:proofState w:spelling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64714"/>
    <w:rsid w:val="00010124"/>
    <w:rsid w:val="00064714"/>
    <w:rsid w:val="000679FD"/>
    <w:rsid w:val="000B4133"/>
    <w:rsid w:val="000C08BA"/>
    <w:rsid w:val="000C35A6"/>
    <w:rsid w:val="000C71D8"/>
    <w:rsid w:val="000D5F75"/>
    <w:rsid w:val="00163CD3"/>
    <w:rsid w:val="00186F87"/>
    <w:rsid w:val="001F2293"/>
    <w:rsid w:val="002151F1"/>
    <w:rsid w:val="00237296"/>
    <w:rsid w:val="00273151"/>
    <w:rsid w:val="002A677C"/>
    <w:rsid w:val="002B0604"/>
    <w:rsid w:val="002C7084"/>
    <w:rsid w:val="002D721F"/>
    <w:rsid w:val="002E425A"/>
    <w:rsid w:val="002E796D"/>
    <w:rsid w:val="00304819"/>
    <w:rsid w:val="003052BD"/>
    <w:rsid w:val="0031094A"/>
    <w:rsid w:val="00347A7A"/>
    <w:rsid w:val="003B6079"/>
    <w:rsid w:val="003B6CD5"/>
    <w:rsid w:val="003E4AD6"/>
    <w:rsid w:val="003F548F"/>
    <w:rsid w:val="00416DCE"/>
    <w:rsid w:val="00425BE2"/>
    <w:rsid w:val="00456AAC"/>
    <w:rsid w:val="00471DEE"/>
    <w:rsid w:val="004865FB"/>
    <w:rsid w:val="0049716E"/>
    <w:rsid w:val="004C4A82"/>
    <w:rsid w:val="00504808"/>
    <w:rsid w:val="00530EAC"/>
    <w:rsid w:val="005331BF"/>
    <w:rsid w:val="00580ED3"/>
    <w:rsid w:val="005A23D1"/>
    <w:rsid w:val="005A3A60"/>
    <w:rsid w:val="005B5E2A"/>
    <w:rsid w:val="005E1A1F"/>
    <w:rsid w:val="005F135D"/>
    <w:rsid w:val="00684F3E"/>
    <w:rsid w:val="006850BD"/>
    <w:rsid w:val="006A2190"/>
    <w:rsid w:val="006A3D9E"/>
    <w:rsid w:val="006D102F"/>
    <w:rsid w:val="006F5442"/>
    <w:rsid w:val="00702517"/>
    <w:rsid w:val="00717520"/>
    <w:rsid w:val="00730D3A"/>
    <w:rsid w:val="007A7B11"/>
    <w:rsid w:val="007C0087"/>
    <w:rsid w:val="0083002C"/>
    <w:rsid w:val="0083709C"/>
    <w:rsid w:val="008C3051"/>
    <w:rsid w:val="009150BE"/>
    <w:rsid w:val="00920DC4"/>
    <w:rsid w:val="00927E7B"/>
    <w:rsid w:val="00941640"/>
    <w:rsid w:val="00964224"/>
    <w:rsid w:val="009A4667"/>
    <w:rsid w:val="009E6ECE"/>
    <w:rsid w:val="00A761DA"/>
    <w:rsid w:val="00A77A75"/>
    <w:rsid w:val="00AB1AE2"/>
    <w:rsid w:val="00AD7103"/>
    <w:rsid w:val="00AE73D5"/>
    <w:rsid w:val="00B03BA4"/>
    <w:rsid w:val="00B14299"/>
    <w:rsid w:val="00B36DF0"/>
    <w:rsid w:val="00B4764C"/>
    <w:rsid w:val="00BB4A93"/>
    <w:rsid w:val="00BE3FF8"/>
    <w:rsid w:val="00BE5AF3"/>
    <w:rsid w:val="00C0795C"/>
    <w:rsid w:val="00C65C96"/>
    <w:rsid w:val="00CD505F"/>
    <w:rsid w:val="00D55480"/>
    <w:rsid w:val="00DC2A7F"/>
    <w:rsid w:val="00E14542"/>
    <w:rsid w:val="00E25C7B"/>
    <w:rsid w:val="00E81AFC"/>
    <w:rsid w:val="00EC3CA7"/>
    <w:rsid w:val="00ED7B83"/>
    <w:rsid w:val="00EF4264"/>
    <w:rsid w:val="00F11854"/>
    <w:rsid w:val="00F11FC7"/>
    <w:rsid w:val="00F151C2"/>
    <w:rsid w:val="00F9123B"/>
    <w:rsid w:val="00FD794A"/>
    <w:rsid w:val="00FE2868"/>
    <w:rsid w:val="00FE2C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28D0338"/>
  <w15:chartTrackingRefBased/>
  <w15:docId w15:val="{CD07AECD-5B23-4B4C-8299-184B3B0A1E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49716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49716E"/>
    <w:pPr>
      <w:ind w:left="720"/>
      <w:contextualSpacing/>
    </w:pPr>
  </w:style>
  <w:style w:type="paragraph" w:styleId="a5">
    <w:name w:val="header"/>
    <w:basedOn w:val="a"/>
    <w:link w:val="a6"/>
    <w:uiPriority w:val="99"/>
    <w:unhideWhenUsed/>
    <w:rsid w:val="00FE286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FE2868"/>
  </w:style>
  <w:style w:type="paragraph" w:styleId="a7">
    <w:name w:val="footer"/>
    <w:basedOn w:val="a"/>
    <w:link w:val="a8"/>
    <w:uiPriority w:val="99"/>
    <w:unhideWhenUsed/>
    <w:rsid w:val="00FE286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FE286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6395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6577049-3724-4BB4-95EB-65B2E2B1B1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7</TotalTime>
  <Pages>5</Pages>
  <Words>2380</Words>
  <Characters>1357</Characters>
  <Application>Microsoft Office Word</Application>
  <DocSecurity>0</DocSecurity>
  <Lines>11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EM</dc:creator>
  <cp:keywords/>
  <dc:description/>
  <cp:lastModifiedBy>ARTEM</cp:lastModifiedBy>
  <cp:revision>51</cp:revision>
  <dcterms:created xsi:type="dcterms:W3CDTF">2021-09-18T17:12:00Z</dcterms:created>
  <dcterms:modified xsi:type="dcterms:W3CDTF">2021-10-03T13:42:00Z</dcterms:modified>
</cp:coreProperties>
</file>